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5A3CBD" w:rsidRPr="005B4DCC" w:rsidRDefault="005A3CBD" w:rsidP="005E1F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proofErr w:type="spellStart"/>
      <w:r w:rsidR="005E1F67">
        <w:rPr>
          <w:rFonts w:ascii="Times New Roman" w:hAnsi="Times New Roman" w:cs="Times New Roman"/>
          <w:sz w:val="24"/>
          <w:szCs w:val="24"/>
        </w:rPr>
        <w:t>Казеева</w:t>
      </w:r>
      <w:proofErr w:type="spellEnd"/>
      <w:r w:rsidR="005E1F67">
        <w:rPr>
          <w:rFonts w:ascii="Times New Roman" w:hAnsi="Times New Roman" w:cs="Times New Roman"/>
          <w:sz w:val="24"/>
          <w:szCs w:val="24"/>
        </w:rPr>
        <w:t xml:space="preserve"> Мария</w:t>
      </w:r>
      <w:r w:rsidR="00A470B7"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>студент</w:t>
      </w:r>
      <w:r w:rsidR="007278EB">
        <w:rPr>
          <w:rFonts w:ascii="Times New Roman" w:hAnsi="Times New Roman" w:cs="Times New Roman"/>
          <w:sz w:val="24"/>
          <w:szCs w:val="24"/>
        </w:rPr>
        <w:t>ка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группы </w:t>
      </w:r>
      <w:r w:rsidR="005E1F67">
        <w:rPr>
          <w:rFonts w:ascii="Times New Roman" w:hAnsi="Times New Roman" w:cs="Times New Roman"/>
          <w:sz w:val="24"/>
          <w:szCs w:val="24"/>
        </w:rPr>
        <w:t>207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5E1F67" w:rsidRPr="005E1F67">
        <w:rPr>
          <w:rFonts w:ascii="Times New Roman" w:hAnsi="Times New Roman" w:cs="Times New Roman"/>
          <w:sz w:val="24"/>
          <w:szCs w:val="24"/>
        </w:rPr>
        <w:t>Автоматизированная информационная</w:t>
      </w:r>
      <w:r w:rsidR="005E1F67">
        <w:rPr>
          <w:rFonts w:ascii="Times New Roman" w:hAnsi="Times New Roman" w:cs="Times New Roman"/>
          <w:sz w:val="24"/>
          <w:szCs w:val="24"/>
        </w:rPr>
        <w:t xml:space="preserve"> </w:t>
      </w:r>
      <w:r w:rsidR="005E1F67" w:rsidRPr="005E1F67">
        <w:rPr>
          <w:rFonts w:ascii="Times New Roman" w:hAnsi="Times New Roman" w:cs="Times New Roman"/>
          <w:sz w:val="24"/>
          <w:szCs w:val="24"/>
        </w:rPr>
        <w:t xml:space="preserve">система «Студия танцев </w:t>
      </w:r>
      <w:proofErr w:type="spellStart"/>
      <w:r w:rsidR="005E1F67" w:rsidRPr="005E1F67">
        <w:rPr>
          <w:rFonts w:ascii="Times New Roman" w:hAnsi="Times New Roman" w:cs="Times New Roman"/>
          <w:sz w:val="24"/>
          <w:szCs w:val="24"/>
        </w:rPr>
        <w:t>Artidance</w:t>
      </w:r>
      <w:proofErr w:type="spellEnd"/>
      <w:r w:rsidR="005E1F67" w:rsidRPr="005E1F67">
        <w:rPr>
          <w:rFonts w:ascii="Times New Roman" w:hAnsi="Times New Roman" w:cs="Times New Roman"/>
          <w:sz w:val="24"/>
          <w:szCs w:val="24"/>
        </w:rPr>
        <w:t>»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9A03A9" w:rsidRPr="009A03A9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 xml:space="preserve">Программа предназначена для автоматизации деятельности </w:t>
      </w:r>
      <w:r w:rsidR="007278EB">
        <w:rPr>
          <w:rFonts w:ascii="Times New Roman" w:hAnsi="Times New Roman" w:cs="Times New Roman"/>
          <w:sz w:val="24"/>
          <w:szCs w:val="24"/>
        </w:rPr>
        <w:t>студии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Программа реализована в среде </w:t>
      </w:r>
      <w:proofErr w:type="spellStart"/>
      <w:r w:rsidRPr="00992F4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992F4C">
        <w:rPr>
          <w:rFonts w:ascii="Times New Roman" w:hAnsi="Times New Roman" w:cs="Times New Roman"/>
          <w:sz w:val="24"/>
          <w:szCs w:val="24"/>
        </w:rPr>
        <w:t xml:space="preserve">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 xml:space="preserve">тки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E7302B" w:rsidRPr="007278EB" w:rsidRDefault="00A02C4C" w:rsidP="007278EB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:rsidR="00E7302B" w:rsidRPr="007278EB" w:rsidRDefault="00A02C4C" w:rsidP="007278EB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sz w:val="24"/>
          <w:szCs w:val="24"/>
        </w:rPr>
        <w:t>учёт абонементов</w:t>
      </w:r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352.5pt" o:ole="">
            <v:imagedata r:id="rId5" o:title=""/>
          </v:shape>
          <o:OLEObject Type="Embed" ProgID="Visio.Drawing.11" ShapeID="_x0000_i1025" DrawAspect="Content" ObjectID="_1775552479" r:id="rId6"/>
        </w:object>
      </w:r>
    </w:p>
    <w:p w:rsidR="007278EB" w:rsidRDefault="007278EB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F1707" w:rsidRPr="00992F4C" w:rsidRDefault="007278E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737EAD7" wp14:editId="7351C17F">
            <wp:extent cx="6354589" cy="5485090"/>
            <wp:effectExtent l="0" t="0" r="8255" b="1905"/>
            <wp:docPr id="6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354589" cy="5485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D34788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уск приложения, откроется форма 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 xml:space="preserve">с 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плиточным интерфе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й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сом</w:t>
            </w:r>
          </w:p>
          <w:p w:rsidR="007278EB" w:rsidRDefault="007278EB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>После запуска приложения отображается стартовое окно приложения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 xml:space="preserve"> Главная форма представляет собой каталог услуг студии в виде плиточного интерфейса. Каждая услуга отображается в виде карточки с краткой информацией: направление, тренер, стоимость абонементов. Пользователь имеет возможность отфильтровать список по двум к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ритериям: направление и тренер.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кже имеется возможность посмотреть расписание. Для этого надо на любой карточке нажать на кнопку РАСПИСАНИЕ ЗАНЯТИЙ.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ЗИТСЯ ДОПОЛНИТЕЛЬНОЕ ОКНО С ИНФОРМАЦИЕЙ О ТРЕНЕРЕ И РАСПИСАНИИ ЗАНЯТИЙ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Default="00980616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D6278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93B90E8" wp14:editId="695C9959">
                  <wp:extent cx="3246755" cy="2199005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99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D6278F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EC6A20D" wp14:editId="1FE54937">
                  <wp:extent cx="2197720" cy="3559851"/>
                  <wp:effectExtent l="0" t="0" r="0" b="254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7960" cy="35764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B4DCC" w:rsidRDefault="005B4DC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D6278F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2C11041C" wp14:editId="5B5C09DA">
                  <wp:extent cx="2332355" cy="3639258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8772" cy="36492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4045" w:type="dxa"/>
          </w:tcPr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системе есть две роли клиент и администратор. При регистрации всегда роль нового пользователя – клиент.</w:t>
            </w:r>
          </w:p>
          <w:p w:rsidR="00A96DE4" w:rsidRDefault="00980616" w:rsidP="00F402A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существим вход под ролью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Нажимаем на кнопку вход </w:t>
            </w:r>
          </w:p>
        </w:tc>
        <w:tc>
          <w:tcPr>
            <w:tcW w:w="5329" w:type="dxa"/>
          </w:tcPr>
          <w:p w:rsidR="00A96DE4" w:rsidRDefault="00D6278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D5A7A63" wp14:editId="6DF8431C">
                  <wp:extent cx="3246755" cy="397510"/>
                  <wp:effectExtent l="0" t="0" r="0" b="254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975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045" w:type="dxa"/>
          </w:tcPr>
          <w:p w:rsidR="00A96DE4" w:rsidRPr="00F402A7" w:rsidRDefault="00980616" w:rsidP="00C7196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на кнопку регистрация</w:t>
            </w:r>
          </w:p>
        </w:tc>
        <w:tc>
          <w:tcPr>
            <w:tcW w:w="5329" w:type="dxa"/>
          </w:tcPr>
          <w:p w:rsidR="00A96DE4" w:rsidRDefault="00D6278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9F5C41C" wp14:editId="10110EBD">
                  <wp:extent cx="2360405" cy="1477734"/>
                  <wp:effectExtent l="0" t="0" r="1905" b="825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0539" cy="14840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45" w:type="dxa"/>
          </w:tcPr>
          <w:p w:rsidR="00A96DE4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логин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BE0653">
              <w:rPr>
                <w:rFonts w:ascii="Times New Roman" w:hAnsi="Times New Roman" w:cs="Times New Roman"/>
                <w:sz w:val="24"/>
                <w:szCs w:val="24"/>
              </w:rPr>
              <w:t>ПРИДУМЫВАЕШЬ ЗАРАНЕЕ</w:t>
            </w:r>
            <w:r w:rsidR="00D6278F">
              <w:rPr>
                <w:rFonts w:ascii="Times New Roman" w:hAnsi="Times New Roman" w:cs="Times New Roman"/>
                <w:sz w:val="24"/>
                <w:szCs w:val="24"/>
              </w:rPr>
              <w:t>, например</w:t>
            </w:r>
            <w:r w:rsidR="00D6278F" w:rsidRPr="00D627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6278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sha</w:t>
            </w:r>
            <w:proofErr w:type="spellEnd"/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и пароль 1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Нажимаем ОК. если все корректно, выйдет сообщение.</w:t>
            </w:r>
          </w:p>
          <w:p w:rsid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P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A600D9F" wp14:editId="1234126F">
                  <wp:extent cx="1668992" cy="1065742"/>
                  <wp:effectExtent l="0" t="0" r="7620" b="127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7317" cy="10774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29" w:type="dxa"/>
          </w:tcPr>
          <w:p w:rsidR="00A96DE4" w:rsidRPr="007278EB" w:rsidRDefault="00D6278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2D21DAB" wp14:editId="79A627B6">
                  <wp:extent cx="2461381" cy="1844712"/>
                  <wp:effectExtent l="0" t="0" r="0" b="3175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3914" cy="1854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:rsidR="007278EB" w:rsidRDefault="00980616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форме входа вводим свои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 xml:space="preserve">новы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ётные данные</w:t>
            </w:r>
            <w:r w:rsidRPr="009806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нажимаем ОК. 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 xml:space="preserve">После успешного входа становятся доступными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пять кнопок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– список моих заявок на покупку абонемента</w:t>
            </w:r>
          </w:p>
          <w:p w:rsid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– мо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абонементы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екущие 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стекшие)</w:t>
            </w:r>
          </w:p>
          <w:p w:rsidR="00E40443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 – мой профиль, чтобы заполнить информацию о себе</w:t>
            </w:r>
          </w:p>
          <w:p w:rsid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 – создать заявку</w:t>
            </w:r>
          </w:p>
          <w:p w:rsidR="007278EB" w:rsidRP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 – выход из системы</w:t>
            </w:r>
          </w:p>
        </w:tc>
        <w:tc>
          <w:tcPr>
            <w:tcW w:w="5329" w:type="dxa"/>
          </w:tcPr>
          <w:p w:rsidR="00E40443" w:rsidRPr="007278EB" w:rsidRDefault="00E4044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BE0653" w:rsidRPr="00BE0653" w:rsidRDefault="005B4DC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01985A5" wp14:editId="1FEDBBC0">
                  <wp:extent cx="3246755" cy="1038225"/>
                  <wp:effectExtent l="0" t="0" r="0" b="9525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38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4045" w:type="dxa"/>
          </w:tcPr>
          <w:p w:rsidR="00F402A7" w:rsidRPr="00F402A7" w:rsidRDefault="00F402A7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noProof/>
              </w:rPr>
            </w:pPr>
            <w:r w:rsidRPr="00F402A7">
              <w:rPr>
                <w:rFonts w:ascii="Times New Roman" w:hAnsi="Times New Roman" w:cs="Times New Roman"/>
                <w:noProof/>
              </w:rPr>
              <w:t>НАЖИМАЕШЬ НА КНОПКУ МОЙ ПРОФИЛЬ</w:t>
            </w:r>
          </w:p>
          <w:p w:rsidR="00F402A7" w:rsidRDefault="005B4DCC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BC5E06B" wp14:editId="3C813300">
                  <wp:extent cx="1898015" cy="606730"/>
                  <wp:effectExtent l="0" t="0" r="6985" b="317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6321" cy="6157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40443" w:rsidRDefault="00BE0653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кно обо мне</w:t>
            </w:r>
            <w:r w:rsidRPr="00BE06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Эта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форма предназначена для изменения сведений о клиенте, самим клиентом. Можно задать Фамилию, Имя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отчество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ЗАПОЛНЯЕШЬ СВОИМИ ДАННЫМИ)</w:t>
            </w:r>
          </w:p>
          <w:p w:rsidR="00BE0653" w:rsidRPr="00BE0653" w:rsidRDefault="00F402A7" w:rsidP="00F402A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нужно сменить пароль. То ставим галочку ИЗМЕНИТЬ ПАРОЛЬ, потом вводим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 xml:space="preserve"> старый пароль, а затем дважды новый пароль.</w:t>
            </w:r>
          </w:p>
        </w:tc>
        <w:tc>
          <w:tcPr>
            <w:tcW w:w="5329" w:type="dxa"/>
          </w:tcPr>
          <w:p w:rsidR="00E40443" w:rsidRPr="00BE0653" w:rsidRDefault="00D6278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951C092" wp14:editId="12B83CA7">
                  <wp:extent cx="3246755" cy="2030095"/>
                  <wp:effectExtent l="0" t="0" r="0" b="8255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30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02A7" w:rsidTr="00E40443">
        <w:tc>
          <w:tcPr>
            <w:tcW w:w="599" w:type="dxa"/>
          </w:tcPr>
          <w:p w:rsidR="00F402A7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045" w:type="dxa"/>
          </w:tcPr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МОИ ЗАЯВКИ</w:t>
            </w:r>
          </w:p>
          <w:p w:rsidR="00F402A7" w:rsidRDefault="005B4DCC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3D909443" wp14:editId="738AB4CA">
                  <wp:extent cx="2431415" cy="977900"/>
                  <wp:effectExtent l="0" t="0" r="6985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977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ДАННЫЙ МОМЕНТ эта страница пустая, так как я не создала еще ни одной заявки.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.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НАЖИМАЕШЬ СОСЕДНЮЮ КНОПКУ АБОНЕМЕНТЫ.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МОИ АБОНЕМЕНТЫ, ТОЖЕ ПУСТАЯ, так как я новый пользователь.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F402A7" w:rsidRDefault="00D6278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500D5CA" wp14:editId="72587222">
                  <wp:extent cx="3246755" cy="2169160"/>
                  <wp:effectExtent l="0" t="0" r="0" b="254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69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6278F" w:rsidRDefault="00D6278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89AB333" wp14:editId="5F4638A1">
                  <wp:extent cx="3246755" cy="2185670"/>
                  <wp:effectExtent l="0" t="0" r="0" b="508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85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02A7" w:rsidTr="00E40443">
        <w:tc>
          <w:tcPr>
            <w:tcW w:w="599" w:type="dxa"/>
          </w:tcPr>
          <w:p w:rsidR="00F402A7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045" w:type="dxa"/>
          </w:tcPr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здадим новую заявку.</w:t>
            </w:r>
          </w:p>
          <w:p w:rsidR="00F402A7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мем на кнопку ЗАЯВКА</w:t>
            </w:r>
          </w:p>
        </w:tc>
        <w:tc>
          <w:tcPr>
            <w:tcW w:w="5329" w:type="dxa"/>
          </w:tcPr>
          <w:p w:rsidR="00F402A7" w:rsidRDefault="005B4DC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9C3C5DC" wp14:editId="50EF9CF2">
                  <wp:extent cx="3246755" cy="726440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726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045" w:type="dxa"/>
          </w:tcPr>
          <w:p w:rsidR="00874A91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м интересующее направление, тренера и абонемент.</w:t>
            </w:r>
          </w:p>
          <w:p w:rsidR="00874A91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все правильно, то появится окошко Заявка отправлена.</w:t>
            </w:r>
          </w:p>
          <w:p w:rsidR="00874A91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еперь можно перейти на страницу мои заявки </w:t>
            </w:r>
          </w:p>
          <w:p w:rsidR="005B4DCC" w:rsidRDefault="005B4DC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E3F3B59" wp14:editId="0AD4BBB9">
                  <wp:extent cx="2431415" cy="977900"/>
                  <wp:effectExtent l="0" t="0" r="6985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977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29" w:type="dxa"/>
          </w:tcPr>
          <w:p w:rsidR="00874A91" w:rsidRDefault="00D6278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63EFD46B" wp14:editId="4C9CD960">
                  <wp:extent cx="3246755" cy="1046480"/>
                  <wp:effectExtent l="0" t="0" r="0" b="127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46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874A9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051E79BB" wp14:editId="50187E62">
                  <wp:extent cx="1428750" cy="1314450"/>
                  <wp:effectExtent l="0" t="0" r="0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0" cy="1314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4045" w:type="dxa"/>
          </w:tcPr>
          <w:p w:rsidR="00874A91" w:rsidRDefault="00874A9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м появится созданная нами заявка. При необходимости её можно отменить. Она автоматически удалится, если администратор осуществит оформление абонемента по этой заявке. Мы это увидим далее.</w:t>
            </w:r>
          </w:p>
        </w:tc>
        <w:tc>
          <w:tcPr>
            <w:tcW w:w="5329" w:type="dxa"/>
          </w:tcPr>
          <w:p w:rsidR="00874A91" w:rsidRDefault="00D6278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C5DB8C3" wp14:editId="73C75893">
                  <wp:extent cx="3246755" cy="890270"/>
                  <wp:effectExtent l="0" t="0" r="0" b="508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890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045" w:type="dxa"/>
          </w:tcPr>
          <w:p w:rsid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йдем теперь в систему как Администратор. Для этого нажмем на кнопку Назад.</w:t>
            </w:r>
          </w:p>
          <w:p w:rsidR="00BE0653" w:rsidRP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E40443" w:rsidRDefault="005B4DC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EF01E0C" wp14:editId="09FA47BC">
                  <wp:extent cx="1535762" cy="796594"/>
                  <wp:effectExtent l="0" t="0" r="7620" b="381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4"/>
                          <a:srcRect l="52699" b="45670"/>
                          <a:stretch/>
                        </pic:blipFill>
                        <pic:spPr bwMode="auto">
                          <a:xfrm>
                            <a:off x="0" y="0"/>
                            <a:ext cx="1535762" cy="79659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045" w:type="dxa"/>
          </w:tcPr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мем на кнопку выйти из системы. Подтверждаем выход</w:t>
            </w:r>
          </w:p>
        </w:tc>
        <w:tc>
          <w:tcPr>
            <w:tcW w:w="5329" w:type="dxa"/>
          </w:tcPr>
          <w:p w:rsidR="00BE0653" w:rsidRDefault="00D6278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7F59188" wp14:editId="5A71715F">
                  <wp:extent cx="3246755" cy="1092835"/>
                  <wp:effectExtent l="0" t="0" r="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92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045" w:type="dxa"/>
          </w:tcPr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м на кнопку Войти.</w:t>
            </w:r>
          </w:p>
          <w:p w:rsidR="00BE0653" w:rsidRP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в окне входа логин: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пароль: 1(УЖЕ ВБИТЫ ЗАРАНЕЕ)</w:t>
            </w:r>
            <w:r w:rsidR="00C91E26">
              <w:rPr>
                <w:rFonts w:ascii="Times New Roman" w:hAnsi="Times New Roman" w:cs="Times New Roman"/>
                <w:sz w:val="24"/>
                <w:szCs w:val="24"/>
              </w:rPr>
              <w:t>. Затем на ОК.</w:t>
            </w:r>
          </w:p>
        </w:tc>
        <w:tc>
          <w:tcPr>
            <w:tcW w:w="532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C91E26" w:rsidRDefault="00D6278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4DEECFC" wp14:editId="72C43D7B">
                  <wp:extent cx="3246755" cy="1710055"/>
                  <wp:effectExtent l="0" t="0" r="0" b="4445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100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045" w:type="dxa"/>
          </w:tcPr>
          <w:p w:rsidR="00BE0653" w:rsidRDefault="00C91E26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правом верхнем углу появятся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>тр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овые кнопки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>ТРЕНЕРА,ЗАЯВК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>АБОНЕМЕНТЫ</w:t>
            </w:r>
          </w:p>
        </w:tc>
        <w:tc>
          <w:tcPr>
            <w:tcW w:w="5329" w:type="dxa"/>
          </w:tcPr>
          <w:p w:rsidR="00BE0653" w:rsidRDefault="005B4DC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B995A76" wp14:editId="2CFB1185">
                  <wp:extent cx="2724150" cy="981075"/>
                  <wp:effectExtent l="0" t="0" r="0" b="9525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4150" cy="981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4045" w:type="dxa"/>
          </w:tcPr>
          <w:p w:rsidR="00BE0653" w:rsidRDefault="00C91E26" w:rsidP="00C7196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МЕМ НА КНОПКУ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>ТРЕНЕР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Появится с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 xml:space="preserve">траница </w:t>
            </w:r>
            <w:r w:rsidR="00874A91">
              <w:rPr>
                <w:rFonts w:ascii="Times New Roman" w:hAnsi="Times New Roman" w:cs="Times New Roman"/>
                <w:sz w:val="24"/>
                <w:szCs w:val="24"/>
              </w:rPr>
              <w:t xml:space="preserve"> со всеми тренерами</w:t>
            </w:r>
          </w:p>
        </w:tc>
        <w:tc>
          <w:tcPr>
            <w:tcW w:w="5329" w:type="dxa"/>
          </w:tcPr>
          <w:p w:rsidR="00BE0653" w:rsidRDefault="005B4DCC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55075F9" wp14:editId="721D6D8F">
                  <wp:extent cx="1903095" cy="1049983"/>
                  <wp:effectExtent l="0" t="0" r="1905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2573" cy="10607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4045" w:type="dxa"/>
          </w:tcPr>
          <w:p w:rsidR="00874A91" w:rsidRPr="00045246" w:rsidRDefault="00874A91" w:rsidP="00874A91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ренеры</w:t>
            </w:r>
          </w:p>
          <w:p w:rsidR="00874A91" w:rsidRDefault="00874A9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Данная страница предназначена для отображения информации о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ренерах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в табличном виде, открытия страницы редактирования и добавления, удаления выделенной записи, а также для перехода н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ругие страницы приложения.</w:t>
            </w:r>
          </w:p>
          <w:p w:rsidR="00874A91" w:rsidRDefault="00874A9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74A91" w:rsidRPr="009B1F2B" w:rsidRDefault="00874A9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деляешь ЛЮБУЮ ЗАПИСЬ И НАЖИМАЕШЬ ИЗМЕНИТЬ</w:t>
            </w:r>
          </w:p>
        </w:tc>
        <w:tc>
          <w:tcPr>
            <w:tcW w:w="5329" w:type="dxa"/>
          </w:tcPr>
          <w:p w:rsidR="00874A91" w:rsidRDefault="00D6278F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0162218" wp14:editId="3C26AE5D">
                  <wp:extent cx="4128455" cy="3111235"/>
                  <wp:effectExtent l="0" t="0" r="5715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35686" cy="3116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4045" w:type="dxa"/>
          </w:tcPr>
          <w:p w:rsidR="00874A91" w:rsidRPr="00C7605A" w:rsidRDefault="00874A91" w:rsidP="00961CA1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раница Добавление и редактирование. Для открытия этой страницы нужно на странице </w:t>
            </w:r>
            <w:r w:rsidR="00961C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ренера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ыбрать запись и нажать на кнопку Редактировать. Также данную страницу можно открыть в реж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ме добавления, нажав на соотве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с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ующую кнопку на предыдущей странице. </w:t>
            </w:r>
          </w:p>
        </w:tc>
        <w:tc>
          <w:tcPr>
            <w:tcW w:w="5329" w:type="dxa"/>
          </w:tcPr>
          <w:p w:rsidR="00874A91" w:rsidRPr="00C7605A" w:rsidRDefault="00D6278F" w:rsidP="00874A91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6F79B0AD" wp14:editId="2A7BCEBE">
                  <wp:extent cx="3168989" cy="2394611"/>
                  <wp:effectExtent l="0" t="0" r="0" b="5715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85693" cy="24072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ВЫДЕЛЯЕШЬ ЛЮБУЮ ЗАПИСЬ И НАЖИМАЕШЬ НА КНОПКУ </w:t>
            </w:r>
            <w:r w:rsidR="00961CA1">
              <w:rPr>
                <w:rFonts w:ascii="Times New Roman" w:hAnsi="Times New Roman" w:cs="Times New Roman"/>
                <w:sz w:val="24"/>
                <w:szCs w:val="24"/>
              </w:rPr>
              <w:t>АБОНЕМЕНТ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961CA1">
              <w:rPr>
                <w:rFonts w:ascii="Times New Roman" w:hAnsi="Times New Roman" w:cs="Times New Roman"/>
                <w:sz w:val="28"/>
                <w:szCs w:val="28"/>
              </w:rPr>
              <w:t>Абонемент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: эта страница предназначена для просмотра и удаления информации о ценах на </w:t>
            </w:r>
            <w:r w:rsidR="00961CA1">
              <w:rPr>
                <w:rFonts w:ascii="Times New Roman" w:hAnsi="Times New Roman" w:cs="Times New Roman"/>
                <w:sz w:val="28"/>
                <w:szCs w:val="28"/>
              </w:rPr>
              <w:t>абонемент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 Добавление и редактирование осуществляется через дополнительную форму.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деляешь </w:t>
            </w:r>
            <w:r w:rsidR="00961CA1">
              <w:rPr>
                <w:rFonts w:ascii="Times New Roman" w:hAnsi="Times New Roman" w:cs="Times New Roman"/>
                <w:sz w:val="28"/>
                <w:szCs w:val="28"/>
              </w:rPr>
              <w:t xml:space="preserve">любую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пись и нажимаешь ИЗМЕНИТЬ</w:t>
            </w:r>
          </w:p>
          <w:p w:rsidR="00874A91" w:rsidRPr="00C7605A" w:rsidRDefault="00874A91" w:rsidP="00961CA1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B1F2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«</w:t>
            </w:r>
            <w:r w:rsidR="00961C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бонемент</w:t>
            </w:r>
            <w:r w:rsidRPr="009B1F2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»: эта форма предназначена для добавления и редактирова</w:t>
            </w:r>
            <w:r w:rsidR="00961C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ия записи об абонементе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</w:t>
            </w:r>
          </w:p>
        </w:tc>
        <w:tc>
          <w:tcPr>
            <w:tcW w:w="5329" w:type="dxa"/>
          </w:tcPr>
          <w:p w:rsidR="00874A91" w:rsidRDefault="00D6278F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38351D6" wp14:editId="2A1E4E29">
                  <wp:extent cx="2466991" cy="658122"/>
                  <wp:effectExtent l="0" t="0" r="0" b="889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5869" cy="6631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D6278F" w:rsidP="00D6278F">
            <w:pPr>
              <w:spacing w:line="360" w:lineRule="auto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EB381A2" wp14:editId="13A66085">
                  <wp:extent cx="2416503" cy="1644243"/>
                  <wp:effectExtent l="0" t="0" r="3175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3780" cy="16491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1CA1" w:rsidTr="00E40443">
        <w:tc>
          <w:tcPr>
            <w:tcW w:w="599" w:type="dxa"/>
          </w:tcPr>
          <w:p w:rsidR="00961CA1" w:rsidRDefault="00961CA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61CA1" w:rsidRDefault="00961CA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ОЙ АБОНЕМЕНТ И НАЖИМАЕШЬНА КНОПКУ ИСТОРИЯ ПРОДАЖ</w:t>
            </w:r>
          </w:p>
        </w:tc>
        <w:tc>
          <w:tcPr>
            <w:tcW w:w="5329" w:type="dxa"/>
          </w:tcPr>
          <w:p w:rsidR="00961CA1" w:rsidRDefault="00D6278F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A60C3CB" wp14:editId="0563C362">
                  <wp:extent cx="3107838" cy="1001705"/>
                  <wp:effectExtent l="0" t="0" r="0" b="8255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29227" cy="10085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6278F" w:rsidRDefault="00D6278F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140D0A1" wp14:editId="75109EDB">
                  <wp:extent cx="3246755" cy="936625"/>
                  <wp:effectExtent l="0" t="0" r="0" b="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936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6278F" w:rsidRDefault="00D6278F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D6278F" w:rsidRDefault="00D6278F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D6278F" w:rsidRDefault="00D6278F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961CA1" w:rsidTr="00E40443">
        <w:tc>
          <w:tcPr>
            <w:tcW w:w="599" w:type="dxa"/>
          </w:tcPr>
          <w:p w:rsidR="00961CA1" w:rsidRDefault="00961CA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продажи, позволяет посмотреть историю продаж выбранного абонемента. В Списке выберите абонемент, отображаются все абонементы выбранного ранее тренера.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ДВАЖДЫ НАЗАД и ВОЗВРАЩАЕШЬСЯ К СТРАНИЦЕ ТРЕНЕРА.</w:t>
            </w:r>
          </w:p>
        </w:tc>
        <w:tc>
          <w:tcPr>
            <w:tcW w:w="5329" w:type="dxa"/>
          </w:tcPr>
          <w:p w:rsidR="00961CA1" w:rsidRDefault="00D6278F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F1028D4" wp14:editId="39FB2103">
                  <wp:extent cx="3246755" cy="856615"/>
                  <wp:effectExtent l="0" t="0" r="0" b="635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856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1CA1" w:rsidTr="00E40443">
        <w:tc>
          <w:tcPr>
            <w:tcW w:w="599" w:type="dxa"/>
          </w:tcPr>
          <w:p w:rsidR="00961CA1" w:rsidRDefault="00961CA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ВЫДЕЛЯЕШЬ ЛЮБУЮ ЗАПИСЬ И НАЖИМАЕШЬ НА КНОПКУ РАСПИСАНИЕ.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РАСПИСАНИЕ»: эта страница предназначена для просмотра и удаления информации о расписаниях занятий данного тренера по разным направлениям. Добавление и редактирование осуществляется через дополнительную форму.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деляешь любую запись и нажимаешь ИЗМЕНИТЬ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1F2B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асписание</w:t>
            </w:r>
            <w:r w:rsidRPr="009B1F2B">
              <w:rPr>
                <w:rFonts w:ascii="Times New Roman" w:hAnsi="Times New Roman" w:cs="Times New Roman"/>
                <w:sz w:val="24"/>
                <w:szCs w:val="24"/>
              </w:rPr>
              <w:t>»: эта форма предназначена для добавления и редактиров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я записи о расписании.</w:t>
            </w:r>
          </w:p>
        </w:tc>
        <w:tc>
          <w:tcPr>
            <w:tcW w:w="5329" w:type="dxa"/>
          </w:tcPr>
          <w:p w:rsidR="00961CA1" w:rsidRDefault="00D6278F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EE265A7" wp14:editId="3AEF6267">
                  <wp:extent cx="3246755" cy="817245"/>
                  <wp:effectExtent l="0" t="0" r="0" b="1905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8172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61CA1" w:rsidRDefault="00D6278F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107FB15" wp14:editId="3CF3D939">
                  <wp:extent cx="3246755" cy="2173605"/>
                  <wp:effectExtent l="0" t="0" r="0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73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61CA1" w:rsidRDefault="00D6278F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92D517D" wp14:editId="2D738313">
                  <wp:extent cx="3246755" cy="102997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29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</w:t>
            </w:r>
            <w:r w:rsidR="00961CA1">
              <w:rPr>
                <w:rFonts w:ascii="Times New Roman" w:hAnsi="Times New Roman" w:cs="Times New Roman"/>
                <w:sz w:val="24"/>
                <w:szCs w:val="24"/>
              </w:rPr>
              <w:t>КНОПКА НАПРАВЛЕНИЯ</w:t>
            </w:r>
          </w:p>
          <w:p w:rsidR="00874A91" w:rsidRPr="00C7605A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="00961CA1">
              <w:rPr>
                <w:rFonts w:ascii="Times New Roman" w:hAnsi="Times New Roman" w:cs="Times New Roman"/>
                <w:sz w:val="24"/>
                <w:szCs w:val="24"/>
              </w:rPr>
              <w:t>Направления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»: эта страница предназначена для просмотра и удаления информации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 </w:t>
            </w:r>
            <w:r w:rsidR="00961CA1">
              <w:rPr>
                <w:rFonts w:ascii="Times New Roman" w:hAnsi="Times New Roman" w:cs="Times New Roman"/>
                <w:sz w:val="24"/>
                <w:szCs w:val="28"/>
              </w:rPr>
              <w:t>направлениях занятий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. Добавление и редактирование осуществляется через дополнительную форму. 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874A91" w:rsidRDefault="00D6278F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2587665" wp14:editId="2B645E0F">
                  <wp:extent cx="3246755" cy="2186940"/>
                  <wp:effectExtent l="0" t="0" r="0" b="381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86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D6278F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01DBF2E" wp14:editId="36CD39D8">
                  <wp:extent cx="3246755" cy="2182495"/>
                  <wp:effectExtent l="0" t="0" r="0" b="8255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82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D6278F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7647303" wp14:editId="74C5F921">
                  <wp:extent cx="3246755" cy="1220470"/>
                  <wp:effectExtent l="0" t="0" r="0" b="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220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4045" w:type="dxa"/>
          </w:tcPr>
          <w:p w:rsidR="00874A91" w:rsidRDefault="00961CA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НАЗАД И ВЫХОДИШЬ НА САМУЮ ГЛАВН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Ю ФОРМУ ПРИЛОЖЕНИЯ. </w:t>
            </w:r>
          </w:p>
          <w:p w:rsidR="00961CA1" w:rsidRDefault="00961CA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перь посмотрим</w:t>
            </w:r>
            <w:r w:rsidR="00177D8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как можно работать с заявками.</w:t>
            </w:r>
          </w:p>
          <w:p w:rsidR="00961CA1" w:rsidRDefault="00177D86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к вы помните наш новый клиент отправил заявку.</w:t>
            </w:r>
          </w:p>
          <w:p w:rsidR="00177D86" w:rsidRDefault="00C71962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177D86">
              <w:rPr>
                <w:rFonts w:ascii="Times New Roman" w:hAnsi="Times New Roman" w:cs="Times New Roman"/>
                <w:sz w:val="24"/>
                <w:szCs w:val="24"/>
              </w:rPr>
              <w:t xml:space="preserve"> главном меню нажмем на кнопку ЗАЯВКИ. </w:t>
            </w:r>
          </w:p>
          <w:p w:rsidR="00177D86" w:rsidRDefault="00177D86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дминистратору видны все актуальные заявки. Мы 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може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х отклонить или оформить абонемент.</w:t>
            </w:r>
          </w:p>
          <w:p w:rsidR="00177D86" w:rsidRPr="009B1F2B" w:rsidRDefault="00177D86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ЗАЯВКУ, КОТОРУЮ СОЗДАЛА РАНЕЕ и нажимаешь на кнопку оформить абонемент</w:t>
            </w:r>
          </w:p>
        </w:tc>
        <w:tc>
          <w:tcPr>
            <w:tcW w:w="5329" w:type="dxa"/>
          </w:tcPr>
          <w:p w:rsidR="00874A91" w:rsidRDefault="00D6278F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2A56F90" wp14:editId="67783190">
                  <wp:extent cx="3246755" cy="399415"/>
                  <wp:effectExtent l="0" t="0" r="0" b="635"/>
                  <wp:docPr id="194" name="Рисунок 1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99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77D86" w:rsidRDefault="00D6278F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E667A41" wp14:editId="43D8309E">
                  <wp:extent cx="3246755" cy="2190115"/>
                  <wp:effectExtent l="0" t="0" r="0" b="635"/>
                  <wp:docPr id="195" name="Рисунок 1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901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74A91" w:rsidRDefault="00177D86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бираем статус заявки активирован и нажимаем оформить. Если все корректно, выйдет окошко абонемент оформлен. Есть возможность вывести квитанцию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Excel. </w:t>
            </w:r>
          </w:p>
          <w:p w:rsidR="00177D86" w:rsidRPr="00177D86" w:rsidRDefault="00177D86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74A91" w:rsidRDefault="00D6278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5FA7D77" wp14:editId="1CCAA167">
                  <wp:extent cx="3246755" cy="2212340"/>
                  <wp:effectExtent l="0" t="0" r="0" b="0"/>
                  <wp:docPr id="196" name="Рисунок 1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123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34ABE" w:rsidTr="00E40443">
        <w:tc>
          <w:tcPr>
            <w:tcW w:w="599" w:type="dxa"/>
          </w:tcPr>
          <w:p w:rsidR="00A34ABE" w:rsidRDefault="00A34ABE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A34ABE" w:rsidRDefault="00A34ABE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34ABE" w:rsidRDefault="00D6278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B089902" wp14:editId="16B8E822">
                  <wp:extent cx="3246755" cy="2190750"/>
                  <wp:effectExtent l="0" t="0" r="0" b="0"/>
                  <wp:docPr id="197" name="Рисунок 1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90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C91E26">
        <w:trPr>
          <w:trHeight w:val="1410"/>
        </w:trPr>
        <w:tc>
          <w:tcPr>
            <w:tcW w:w="599" w:type="dxa"/>
          </w:tcPr>
          <w:p w:rsidR="00BE065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045" w:type="dxa"/>
          </w:tcPr>
          <w:p w:rsidR="00BE0653" w:rsidRDefault="00177D86" w:rsidP="00177D8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КВИТАНЦИЯ. Потом на кнопку НАЗАД. В списке активных заявок стало на одну меньше. А в списке покупок абонементов появилась новая запись. </w:t>
            </w:r>
          </w:p>
        </w:tc>
        <w:tc>
          <w:tcPr>
            <w:tcW w:w="5329" w:type="dxa"/>
          </w:tcPr>
          <w:p w:rsidR="00BE0653" w:rsidRDefault="00D6278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1CFF845" wp14:editId="20E27F36">
                  <wp:extent cx="3246755" cy="1797685"/>
                  <wp:effectExtent l="0" t="0" r="0" b="0"/>
                  <wp:docPr id="198" name="Рисунок 1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97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77D86" w:rsidRDefault="0036540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A7EAF60" wp14:editId="42690CC1">
                  <wp:extent cx="3246755" cy="2187575"/>
                  <wp:effectExtent l="0" t="0" r="0" b="3175"/>
                  <wp:docPr id="199" name="Рисунок 1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87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4045" w:type="dxa"/>
          </w:tcPr>
          <w:p w:rsidR="00BE0653" w:rsidRPr="00177D86" w:rsidRDefault="00177D86" w:rsidP="00C91E2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, ПОТОМ НА КНОПКУ АБОНЕМЕНТЫ. Внизу должна появиться новая запись.</w:t>
            </w:r>
          </w:p>
        </w:tc>
        <w:tc>
          <w:tcPr>
            <w:tcW w:w="5329" w:type="dxa"/>
          </w:tcPr>
          <w:p w:rsidR="00BE0653" w:rsidRDefault="00365401" w:rsidP="00A34ABE">
            <w:pPr>
              <w:pStyle w:val="a7"/>
              <w:ind w:left="0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C988A44" wp14:editId="640F9C51">
                  <wp:extent cx="3246755" cy="470535"/>
                  <wp:effectExtent l="0" t="0" r="0" b="5715"/>
                  <wp:docPr id="200" name="Рисунок 2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70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77D86" w:rsidRDefault="00177D8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C91E26" w:rsidRDefault="00C91E2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E40443" w:rsidTr="00E40443">
        <w:tc>
          <w:tcPr>
            <w:tcW w:w="599" w:type="dxa"/>
          </w:tcPr>
          <w:p w:rsidR="00E4044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6</w:t>
            </w:r>
          </w:p>
        </w:tc>
        <w:tc>
          <w:tcPr>
            <w:tcW w:w="4045" w:type="dxa"/>
          </w:tcPr>
          <w:p w:rsidR="00C7605A" w:rsidRDefault="00177D86" w:rsidP="00C91E2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ПОКУПКА АБОНЕМЕНТА.</w:t>
            </w:r>
          </w:p>
          <w:p w:rsidR="006E49DE" w:rsidRDefault="006E49DE" w:rsidP="00C91E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Покупка абонементов»: эта страница предназначена для просмотра сведений о купленных абонементах, удаления и добавления новых.</w:t>
            </w:r>
            <w:r w:rsidRPr="003F196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И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НАЖАТИИ  на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нопку ПОДРОБНЕЕ отобразится информация о покупке абонемента.</w:t>
            </w:r>
          </w:p>
          <w:p w:rsidR="006E49DE" w:rsidRDefault="006E49DE" w:rsidP="00C91E26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сть возможность искать записи по номеру абонемента или по фамилии клиента.</w:t>
            </w:r>
          </w:p>
          <w:p w:rsidR="006E49DE" w:rsidRDefault="006E49DE" w:rsidP="00C91E2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КАЗЫВАЕШЬ КАК РАБОТАЕТ ПОИСК.</w:t>
            </w:r>
          </w:p>
        </w:tc>
        <w:tc>
          <w:tcPr>
            <w:tcW w:w="5329" w:type="dxa"/>
          </w:tcPr>
          <w:p w:rsidR="00E40443" w:rsidRDefault="0036540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80EA784" wp14:editId="4CFC9E09">
                  <wp:extent cx="3246755" cy="1647825"/>
                  <wp:effectExtent l="0" t="0" r="0" b="95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47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49DE" w:rsidRDefault="00A34AB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71C3CCB" wp14:editId="54E55FB6">
                  <wp:extent cx="3246755" cy="487680"/>
                  <wp:effectExtent l="0" t="0" r="0" b="7620"/>
                  <wp:docPr id="220" name="Рисунок 2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876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1E26" w:rsidTr="00E40443">
        <w:tc>
          <w:tcPr>
            <w:tcW w:w="599" w:type="dxa"/>
          </w:tcPr>
          <w:p w:rsidR="00C91E26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4045" w:type="dxa"/>
          </w:tcPr>
          <w:p w:rsidR="00C91E26" w:rsidRPr="006E49DE" w:rsidRDefault="006E49DE" w:rsidP="006E49DE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РЕАЛИЗОВАН ВЫВОД ЭТОГО СПИСКА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</w:t>
            </w:r>
            <w:r w:rsidRPr="006E49DE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.</w:t>
            </w:r>
            <w:r w:rsidRPr="006E49D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5329" w:type="dxa"/>
          </w:tcPr>
          <w:p w:rsidR="009B1F2B" w:rsidRDefault="006E49D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02FC046" wp14:editId="2956D584">
                  <wp:extent cx="3246755" cy="603885"/>
                  <wp:effectExtent l="0" t="0" r="0" b="5715"/>
                  <wp:docPr id="208" name="Рисунок 2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03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49DE" w:rsidRDefault="006E49D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0ED75CC" wp14:editId="689AD041">
                  <wp:extent cx="3246755" cy="551180"/>
                  <wp:effectExtent l="0" t="0" r="0" b="1270"/>
                  <wp:docPr id="209" name="Рисунок 2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551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B1F2B" w:rsidRPr="009B1F2B" w:rsidRDefault="006E49DE" w:rsidP="006E49D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бавим информацию о посещении. Выбираешь новый абонемент и нажимаешь на кнопку посещения.</w:t>
            </w:r>
          </w:p>
        </w:tc>
        <w:tc>
          <w:tcPr>
            <w:tcW w:w="5329" w:type="dxa"/>
          </w:tcPr>
          <w:p w:rsidR="009B1F2B" w:rsidRDefault="00365401" w:rsidP="009B1F2B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2FFCB5C" wp14:editId="4B40B17A">
                  <wp:extent cx="3246755" cy="879475"/>
                  <wp:effectExtent l="0" t="0" r="0" b="0"/>
                  <wp:docPr id="202" name="Рисунок 2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879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B1F2B" w:rsidRDefault="006E49DE" w:rsidP="009B1F2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РАНИЦА ПОСЕЩЕНИЯ. Эта страница нужна для просмотра информации о посещениях.</w:t>
            </w:r>
          </w:p>
          <w:p w:rsidR="006E49DE" w:rsidRPr="00C7605A" w:rsidRDefault="006E49DE" w:rsidP="009B1F2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бавлять и удалять записи может администратор, клиент может только просматривать информацию.</w:t>
            </w:r>
          </w:p>
        </w:tc>
        <w:tc>
          <w:tcPr>
            <w:tcW w:w="5329" w:type="dxa"/>
          </w:tcPr>
          <w:p w:rsidR="009B1F2B" w:rsidRPr="00C7605A" w:rsidRDefault="009B1F2B" w:rsidP="009B1F2B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B1F2B" w:rsidRPr="00C7605A" w:rsidRDefault="006E49DE" w:rsidP="009B1F2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ЖИМАЕШЬ ДОБАВИТЬ, УКАЗЫВАЕШЬ ДАТУ И ВРЕМЯ(МОЖЕШЬ НЕ МЕНЯТЬ) и нажимаешь ОК</w:t>
            </w:r>
          </w:p>
        </w:tc>
        <w:tc>
          <w:tcPr>
            <w:tcW w:w="5329" w:type="dxa"/>
          </w:tcPr>
          <w:p w:rsidR="009B1F2B" w:rsidRDefault="00365401" w:rsidP="009B1F2B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553070D" wp14:editId="2D187F89">
                  <wp:extent cx="3246755" cy="1539240"/>
                  <wp:effectExtent l="0" t="0" r="0" b="3810"/>
                  <wp:docPr id="203" name="Рисунок 2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5392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6E49DE" w:rsidRPr="00365401" w:rsidRDefault="006E49DE" w:rsidP="0036540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еперь выйдем из системы и снова войдем как клиент </w:t>
            </w:r>
            <w:proofErr w:type="spellStart"/>
            <w:r w:rsidR="0036540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ria</w:t>
            </w:r>
            <w:proofErr w:type="spellEnd"/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6E49DE" w:rsidRDefault="006E49DE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E49DE">
              <w:rPr>
                <w:rFonts w:ascii="Times New Roman" w:hAnsi="Times New Roman" w:cs="Times New Roman"/>
                <w:sz w:val="24"/>
                <w:szCs w:val="24"/>
              </w:rPr>
              <w:t>ПОКАЗЫ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6E49DE">
              <w:rPr>
                <w:rFonts w:ascii="Times New Roman" w:hAnsi="Times New Roman" w:cs="Times New Roman"/>
                <w:sz w:val="24"/>
                <w:szCs w:val="24"/>
              </w:rPr>
              <w:t>ЕШ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ТРАНИЦУ ЗАЯВКИ. ОНА ПУСТАЯ ДОЛЖНА БЫТЬ. Так как у нового пользователя была только одна новая заявка.</w:t>
            </w:r>
          </w:p>
          <w:p w:rsidR="00973918" w:rsidRDefault="006E49DE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АД</w:t>
            </w:r>
          </w:p>
          <w:p w:rsidR="006E49DE" w:rsidRPr="006E49DE" w:rsidRDefault="006E49DE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73918" w:rsidRDefault="00365401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D996E84" wp14:editId="430FA5EE">
                  <wp:extent cx="3246755" cy="2188845"/>
                  <wp:effectExtent l="0" t="0" r="0" b="1905"/>
                  <wp:docPr id="204" name="Рисунок 2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88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4045" w:type="dxa"/>
          </w:tcPr>
          <w:p w:rsidR="00973918" w:rsidRDefault="006E49DE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АБОНЕМЕНТЫ. Должна появиться новая запись о новом абонементе.</w:t>
            </w:r>
          </w:p>
          <w:p w:rsidR="006E49DE" w:rsidRDefault="00C71962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подробнее и показываешь сведения об абонементе. ПОКАЗАНО СКОЛЬКО ОСТАЛОСЬ ЗАНЯТИЙ ПО ЭТОМУ АБОНЕМЕНТУ и МОЖНО ВЫВЕСТИ КВИТАНЦИЮ, ЕСЛИ БУДЕТ НЕОБХОДИМОСТЬ. </w:t>
            </w:r>
          </w:p>
          <w:p w:rsidR="00C71962" w:rsidRDefault="00C71962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71962" w:rsidRDefault="00C71962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АД</w:t>
            </w:r>
          </w:p>
          <w:p w:rsidR="00C71962" w:rsidRDefault="00C71962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посещение</w:t>
            </w:r>
          </w:p>
          <w:p w:rsidR="006E49DE" w:rsidRDefault="00C71962" w:rsidP="00C7196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УТ МЫ ВИДИМ ИНФОРМАЦИЮ О ПОСЕЩЕНИЯХ КЛИЕНТА</w:t>
            </w:r>
          </w:p>
        </w:tc>
        <w:tc>
          <w:tcPr>
            <w:tcW w:w="5329" w:type="dxa"/>
          </w:tcPr>
          <w:p w:rsidR="00973918" w:rsidRDefault="00365401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45ED79A" wp14:editId="4AFD807A">
                  <wp:extent cx="3246755" cy="441960"/>
                  <wp:effectExtent l="0" t="0" r="0" b="0"/>
                  <wp:docPr id="205" name="Рисунок 2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41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49DE" w:rsidRDefault="006E49DE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1134E9" w:rsidRDefault="00365401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E400DC5" wp14:editId="1E99515A">
                  <wp:extent cx="3246755" cy="2185670"/>
                  <wp:effectExtent l="0" t="0" r="0" b="5080"/>
                  <wp:docPr id="206" name="Рисунок 2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85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65401" w:rsidRDefault="00365401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F6E1959" wp14:editId="2088020C">
                  <wp:extent cx="3246755" cy="2197735"/>
                  <wp:effectExtent l="0" t="0" r="0" b="0"/>
                  <wp:docPr id="207" name="Рисунок 2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97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65401" w:rsidRDefault="00365401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1134E9" w:rsidRDefault="00365401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86259DA" wp14:editId="3AE801AA">
                  <wp:extent cx="3246755" cy="2185670"/>
                  <wp:effectExtent l="0" t="0" r="0" b="5080"/>
                  <wp:docPr id="210" name="Рисунок 2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85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Start w:id="0" w:name="_GoBack"/>
            <w:bookmarkEnd w:id="0"/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045" w:type="dxa"/>
          </w:tcPr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ЭТОМ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ДЕМОНСТРАЦИЯ ВОЗМОЖНОСТЕЙ МОЕЙ ПРОГРАММЫ ЗАВЕРШЕНА, ГОТОВА ОТВЕТИТЬ НА ВАШИ ВОПРОСЫ.</w:t>
            </w: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</w:p>
        </w:tc>
      </w:tr>
    </w:tbl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633113F"/>
    <w:multiLevelType w:val="hybridMultilevel"/>
    <w:tmpl w:val="94226306"/>
    <w:lvl w:ilvl="0" w:tplc="64AA4E12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8305CA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5C69F1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D7288B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9FC09AA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54863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6AEEC6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A5A909C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8262CE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8"/>
  </w:num>
  <w:num w:numId="5">
    <w:abstractNumId w:val="0"/>
  </w:num>
  <w:num w:numId="6">
    <w:abstractNumId w:val="3"/>
  </w:num>
  <w:num w:numId="7">
    <w:abstractNumId w:val="1"/>
  </w:num>
  <w:num w:numId="8">
    <w:abstractNumId w:val="7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45246"/>
    <w:rsid w:val="000766E8"/>
    <w:rsid w:val="000C36D3"/>
    <w:rsid w:val="00110F18"/>
    <w:rsid w:val="001134E9"/>
    <w:rsid w:val="00166E28"/>
    <w:rsid w:val="00177D86"/>
    <w:rsid w:val="0018433E"/>
    <w:rsid w:val="001E1CA1"/>
    <w:rsid w:val="0025639E"/>
    <w:rsid w:val="002A2C8F"/>
    <w:rsid w:val="00311565"/>
    <w:rsid w:val="00365401"/>
    <w:rsid w:val="00391577"/>
    <w:rsid w:val="00437987"/>
    <w:rsid w:val="004B092D"/>
    <w:rsid w:val="004B3924"/>
    <w:rsid w:val="00506CDB"/>
    <w:rsid w:val="005A3CBD"/>
    <w:rsid w:val="005B4DCC"/>
    <w:rsid w:val="005B5330"/>
    <w:rsid w:val="005E1F67"/>
    <w:rsid w:val="005F1707"/>
    <w:rsid w:val="006E49DE"/>
    <w:rsid w:val="006E6BC7"/>
    <w:rsid w:val="007278EB"/>
    <w:rsid w:val="00777E4B"/>
    <w:rsid w:val="008225DC"/>
    <w:rsid w:val="00863326"/>
    <w:rsid w:val="00874A91"/>
    <w:rsid w:val="00903F36"/>
    <w:rsid w:val="0091386A"/>
    <w:rsid w:val="00961CA1"/>
    <w:rsid w:val="00973918"/>
    <w:rsid w:val="00980616"/>
    <w:rsid w:val="00985F9E"/>
    <w:rsid w:val="00992F4C"/>
    <w:rsid w:val="009A03A9"/>
    <w:rsid w:val="009B1F2B"/>
    <w:rsid w:val="009F204E"/>
    <w:rsid w:val="00A02ACF"/>
    <w:rsid w:val="00A02C4C"/>
    <w:rsid w:val="00A234F9"/>
    <w:rsid w:val="00A34ABE"/>
    <w:rsid w:val="00A470B7"/>
    <w:rsid w:val="00A96DE4"/>
    <w:rsid w:val="00AA3A5A"/>
    <w:rsid w:val="00B013DC"/>
    <w:rsid w:val="00B90978"/>
    <w:rsid w:val="00B973F1"/>
    <w:rsid w:val="00BA0BF1"/>
    <w:rsid w:val="00BE0653"/>
    <w:rsid w:val="00BF54B1"/>
    <w:rsid w:val="00C71962"/>
    <w:rsid w:val="00C7605A"/>
    <w:rsid w:val="00C91E26"/>
    <w:rsid w:val="00C92719"/>
    <w:rsid w:val="00CB130E"/>
    <w:rsid w:val="00D34788"/>
    <w:rsid w:val="00D6278F"/>
    <w:rsid w:val="00DC092D"/>
    <w:rsid w:val="00DD4B1A"/>
    <w:rsid w:val="00E017E1"/>
    <w:rsid w:val="00E40443"/>
    <w:rsid w:val="00E7302B"/>
    <w:rsid w:val="00EC60BE"/>
    <w:rsid w:val="00F402A7"/>
    <w:rsid w:val="00F5045B"/>
    <w:rsid w:val="00F50FEE"/>
    <w:rsid w:val="00F7726F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3D7F61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3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8562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1446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946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42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image" Target="media/image37.png"/><Relationship Id="rId47" Type="http://schemas.openxmlformats.org/officeDocument/2006/relationships/image" Target="media/image42.png"/><Relationship Id="rId50" Type="http://schemas.openxmlformats.org/officeDocument/2006/relationships/image" Target="media/image45.png"/><Relationship Id="rId55" Type="http://schemas.openxmlformats.org/officeDocument/2006/relationships/image" Target="media/image50.png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9" Type="http://schemas.openxmlformats.org/officeDocument/2006/relationships/image" Target="media/image24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image" Target="media/image40.png"/><Relationship Id="rId53" Type="http://schemas.openxmlformats.org/officeDocument/2006/relationships/image" Target="media/image48.png"/><Relationship Id="rId58" Type="http://schemas.openxmlformats.org/officeDocument/2006/relationships/image" Target="media/image53.png"/><Relationship Id="rId5" Type="http://schemas.openxmlformats.org/officeDocument/2006/relationships/image" Target="media/image1.emf"/><Relationship Id="rId61" Type="http://schemas.openxmlformats.org/officeDocument/2006/relationships/theme" Target="theme/theme1.xml"/><Relationship Id="rId19" Type="http://schemas.openxmlformats.org/officeDocument/2006/relationships/image" Target="media/image1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8.png"/><Relationship Id="rId48" Type="http://schemas.openxmlformats.org/officeDocument/2006/relationships/image" Target="media/image43.png"/><Relationship Id="rId56" Type="http://schemas.openxmlformats.org/officeDocument/2006/relationships/image" Target="media/image51.png"/><Relationship Id="rId8" Type="http://schemas.openxmlformats.org/officeDocument/2006/relationships/image" Target="media/image3.png"/><Relationship Id="rId51" Type="http://schemas.openxmlformats.org/officeDocument/2006/relationships/image" Target="media/image46.png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46" Type="http://schemas.openxmlformats.org/officeDocument/2006/relationships/image" Target="media/image41.png"/><Relationship Id="rId59" Type="http://schemas.openxmlformats.org/officeDocument/2006/relationships/image" Target="media/image54.png"/><Relationship Id="rId20" Type="http://schemas.openxmlformats.org/officeDocument/2006/relationships/image" Target="media/image15.png"/><Relationship Id="rId41" Type="http://schemas.openxmlformats.org/officeDocument/2006/relationships/image" Target="media/image36.png"/><Relationship Id="rId54" Type="http://schemas.openxmlformats.org/officeDocument/2006/relationships/image" Target="media/image49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image" Target="media/image44.png"/><Relationship Id="rId57" Type="http://schemas.openxmlformats.org/officeDocument/2006/relationships/image" Target="media/image52.png"/><Relationship Id="rId10" Type="http://schemas.openxmlformats.org/officeDocument/2006/relationships/image" Target="media/image5.png"/><Relationship Id="rId31" Type="http://schemas.openxmlformats.org/officeDocument/2006/relationships/image" Target="media/image26.png"/><Relationship Id="rId44" Type="http://schemas.openxmlformats.org/officeDocument/2006/relationships/image" Target="media/image39.png"/><Relationship Id="rId52" Type="http://schemas.openxmlformats.org/officeDocument/2006/relationships/image" Target="media/image47.png"/><Relationship Id="rId6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6</TotalTime>
  <Pages>13</Pages>
  <Words>1182</Words>
  <Characters>6743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7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Главный</dc:creator>
  <cp:lastModifiedBy>Main</cp:lastModifiedBy>
  <cp:revision>34</cp:revision>
  <dcterms:created xsi:type="dcterms:W3CDTF">2015-06-15T07:34:00Z</dcterms:created>
  <dcterms:modified xsi:type="dcterms:W3CDTF">2024-04-25T09:15:00Z</dcterms:modified>
</cp:coreProperties>
</file>